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3" r:id="rId1"/>
  </p:sldMasterIdLst>
  <p:notesMasterIdLst>
    <p:notesMasterId r:id="rId100"/>
  </p:notesMasterIdLst>
  <p:sldIdLst>
    <p:sldId id="502" r:id="rId2"/>
    <p:sldId id="505" r:id="rId3"/>
    <p:sldId id="308" r:id="rId4"/>
    <p:sldId id="264" r:id="rId5"/>
    <p:sldId id="357" r:id="rId6"/>
    <p:sldId id="461" r:id="rId7"/>
    <p:sldId id="462" r:id="rId8"/>
    <p:sldId id="327" r:id="rId9"/>
    <p:sldId id="289" r:id="rId10"/>
    <p:sldId id="361" r:id="rId11"/>
    <p:sldId id="459" r:id="rId12"/>
    <p:sldId id="460" r:id="rId13"/>
    <p:sldId id="482" r:id="rId14"/>
    <p:sldId id="359" r:id="rId15"/>
    <p:sldId id="358" r:id="rId16"/>
    <p:sldId id="506" r:id="rId17"/>
    <p:sldId id="483" r:id="rId18"/>
    <p:sldId id="488" r:id="rId19"/>
    <p:sldId id="471" r:id="rId20"/>
    <p:sldId id="468" r:id="rId21"/>
    <p:sldId id="469" r:id="rId22"/>
    <p:sldId id="489" r:id="rId23"/>
    <p:sldId id="470" r:id="rId24"/>
    <p:sldId id="491" r:id="rId25"/>
    <p:sldId id="492" r:id="rId26"/>
    <p:sldId id="472" r:id="rId27"/>
    <p:sldId id="493" r:id="rId28"/>
    <p:sldId id="478" r:id="rId29"/>
    <p:sldId id="484" r:id="rId30"/>
    <p:sldId id="507" r:id="rId31"/>
    <p:sldId id="391" r:id="rId32"/>
    <p:sldId id="524" r:id="rId33"/>
    <p:sldId id="392" r:id="rId34"/>
    <p:sldId id="393" r:id="rId35"/>
    <p:sldId id="510" r:id="rId36"/>
    <p:sldId id="563" r:id="rId37"/>
    <p:sldId id="525" r:id="rId38"/>
    <p:sldId id="394" r:id="rId39"/>
    <p:sldId id="395" r:id="rId40"/>
    <p:sldId id="396" r:id="rId41"/>
    <p:sldId id="562" r:id="rId42"/>
    <p:sldId id="559" r:id="rId43"/>
    <p:sldId id="560" r:id="rId44"/>
    <p:sldId id="526" r:id="rId45"/>
    <p:sldId id="527" r:id="rId46"/>
    <p:sldId id="528" r:id="rId47"/>
    <p:sldId id="529" r:id="rId48"/>
    <p:sldId id="556" r:id="rId49"/>
    <p:sldId id="511" r:id="rId50"/>
    <p:sldId id="531" r:id="rId51"/>
    <p:sldId id="532" r:id="rId52"/>
    <p:sldId id="561" r:id="rId53"/>
    <p:sldId id="557" r:id="rId54"/>
    <p:sldId id="558" r:id="rId55"/>
    <p:sldId id="533" r:id="rId56"/>
    <p:sldId id="536" r:id="rId57"/>
    <p:sldId id="534" r:id="rId58"/>
    <p:sldId id="535" r:id="rId59"/>
    <p:sldId id="530" r:id="rId60"/>
    <p:sldId id="463" r:id="rId61"/>
    <p:sldId id="537" r:id="rId62"/>
    <p:sldId id="400" r:id="rId63"/>
    <p:sldId id="401" r:id="rId64"/>
    <p:sldId id="402" r:id="rId65"/>
    <p:sldId id="552" r:id="rId66"/>
    <p:sldId id="512" r:id="rId67"/>
    <p:sldId id="544" r:id="rId68"/>
    <p:sldId id="543" r:id="rId69"/>
    <p:sldId id="541" r:id="rId70"/>
    <p:sldId id="542" r:id="rId71"/>
    <p:sldId id="549" r:id="rId72"/>
    <p:sldId id="550" r:id="rId73"/>
    <p:sldId id="545" r:id="rId74"/>
    <p:sldId id="546" r:id="rId75"/>
    <p:sldId id="547" r:id="rId76"/>
    <p:sldId id="548" r:id="rId77"/>
    <p:sldId id="554" r:id="rId78"/>
    <p:sldId id="551" r:id="rId79"/>
    <p:sldId id="555" r:id="rId80"/>
    <p:sldId id="405" r:id="rId81"/>
    <p:sldId id="406" r:id="rId82"/>
    <p:sldId id="410" r:id="rId83"/>
    <p:sldId id="407" r:id="rId84"/>
    <p:sldId id="517" r:id="rId85"/>
    <p:sldId id="431" r:id="rId86"/>
    <p:sldId id="518" r:id="rId87"/>
    <p:sldId id="508" r:id="rId88"/>
    <p:sldId id="432" r:id="rId89"/>
    <p:sldId id="436" r:id="rId90"/>
    <p:sldId id="438" r:id="rId91"/>
    <p:sldId id="437" r:id="rId92"/>
    <p:sldId id="473" r:id="rId93"/>
    <p:sldId id="294" r:id="rId94"/>
    <p:sldId id="295" r:id="rId95"/>
    <p:sldId id="509" r:id="rId96"/>
    <p:sldId id="504" r:id="rId97"/>
    <p:sldId id="503" r:id="rId98"/>
    <p:sldId id="487" r:id="rId9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C5C5C5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798" autoAdjust="0"/>
    <p:restoredTop sz="83055" autoAdjust="0"/>
  </p:normalViewPr>
  <p:slideViewPr>
    <p:cSldViewPr>
      <p:cViewPr varScale="1">
        <p:scale>
          <a:sx n="59" d="100"/>
          <a:sy n="59" d="100"/>
        </p:scale>
        <p:origin x="1020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2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208F858-3516-4DFA-9824-1E83960631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230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D2092F7-A7AE-44B7-B99D-9FA3EE68FB18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869426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C0A767D-19AC-4F23-998F-98A36FCF4FD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874841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6009A3-33B0-4CC0-801A-63C47FA77C4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993149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DD78E2-D0A1-4002-876B-F2EAD872C55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856368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怀特迪 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itte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08F858-3516-4DFA-9824-1E8396063160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46334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DD78E2-D0A1-4002-876B-F2EAD872C55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366297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073703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F2D851D-767E-4B88-AC0E-14B0375F2211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928130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F56A9C-E7C7-4513-89E5-F3F4FB7EFC2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401808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F2D851D-767E-4B88-AC0E-14B0375F221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478164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676024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DD78E2-D0A1-4002-876B-F2EAD872C55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74124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7836A1-ABF1-46B3-B775-13BF0DCD97A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289146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82A598-1C39-4F13-9AD5-23FBA194622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095892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624F33-AD7C-4FB4-B2E6-23CB7B402AE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39646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56C4846-E167-42C0-819B-EDE2668D3EC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850375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5BD7428-F055-40B1-8D63-926EE3497505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2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188452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63A5CB1-C831-44FF-82E2-9CB4DAF9709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6215629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4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2713662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6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438873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9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546090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08F858-3516-4DFA-9824-1E8396063160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37543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6F41835-6A65-468C-B2A8-AB49FF694B7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693158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8C59BF-9070-4141-8D5E-04FA3E6DA594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1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004763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7A255FE-CB51-4F45-9D5D-0F24E33C83E3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2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7488145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5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701660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859841B-DC0C-43DA-8BB7-161999FBD6A7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7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3782567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9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100892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A150A9-2956-4AF3-80A5-ECC14685B98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622813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6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8192521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FE60EE3-8414-4CD8-A5B5-3FFB763AC33A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9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409202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D37AD5A-CC82-409E-84B4-18AE45BF23A8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0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8279604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A3BA6C3-A556-4841-9CEB-DA913499607A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2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88068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E2B9ED5-911D-4850-999F-5F0BAEF9F50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3307768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3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711600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5D52545-0DFD-459B-942B-B707ABCA1BC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5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369624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6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87121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9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450933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C96F821-0D65-4C7E-9795-A2D5921038B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9792011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F452490-F167-427B-B850-CC186EE9DC0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4349943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4AEB902-1C2A-45A7-8AEB-F3290AC3814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6948719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C28E597-B204-4A2E-B0E3-111500833DC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8534584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6778689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7619CE-FF2B-49E5-941E-3658B2A659BC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6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086628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88CF66B-7A3C-4522-A236-E27F7E07DFE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0078473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DD78E2-D0A1-4002-876B-F2EAD872C55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7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4624799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B9C37B5-6416-4ECC-BAEA-267CDA6C782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046415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F8DAF7B-C216-4F04-ACD3-3512CCC1D0C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683648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12F6DD0-0E42-42BB-9EE2-9E3FA82462A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304287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DD78E2-D0A1-4002-876B-F2EAD872C55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5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747003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DD78E2-D0A1-4002-876B-F2EAD872C55E}" type="slidenum">
              <a:rPr lang="en-US" altLang="zh-CN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6</a:t>
            </a:fld>
            <a:endParaRPr lang="en-US" altLang="zh-CN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891390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D2092F7-A7AE-44B7-B99D-9FA3EE68FB18}" type="slidenum">
              <a:rPr lang="en-US" altLang="zh-CN" smtClean="0"/>
              <a:pPr/>
              <a:t>98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770567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65ED5B-8E4D-4070-B35C-D0F23D2176E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558248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BA83AA3-9B0E-41AA-8FD4-F9568F9DD76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475831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5382E0-8C53-419B-9450-27D5F7F1AC5E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73812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D69F24E-6DE8-400D-AA6D-DE2582CD49D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921190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7999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4375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8473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6006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78053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31744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45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00545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39480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itchFamily="49" charset="-122"/>
                <a:ea typeface="黑体" pitchFamily="49" charset="-122"/>
              </a:defRPr>
            </a:lvl1pPr>
            <a:lvl2pPr>
              <a:defRPr sz="2800">
                <a:latin typeface="黑体" pitchFamily="49" charset="-122"/>
                <a:ea typeface="黑体" pitchFamily="49" charset="-122"/>
              </a:defRPr>
            </a:lvl2pPr>
            <a:lvl3pPr>
              <a:defRPr sz="2400">
                <a:latin typeface="黑体" pitchFamily="49" charset="-122"/>
                <a:ea typeface="黑体" pitchFamily="49" charset="-122"/>
              </a:defRPr>
            </a:lvl3pPr>
            <a:lvl4pPr>
              <a:defRPr sz="2000">
                <a:latin typeface="黑体" pitchFamily="49" charset="-122"/>
                <a:ea typeface="黑体" pitchFamily="49" charset="-122"/>
              </a:defRPr>
            </a:lvl4pPr>
            <a:lvl5pPr>
              <a:defRPr sz="2000">
                <a:latin typeface="黑体" pitchFamily="49" charset="-122"/>
                <a:ea typeface="黑体" pitchFamily="49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902669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19157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tytr, ghnedye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82" r:id="rId1"/>
    <p:sldLayoutId id="2147483983" r:id="rId2"/>
    <p:sldLayoutId id="2147483984" r:id="rId3"/>
    <p:sldLayoutId id="2147483985" r:id="rId4"/>
    <p:sldLayoutId id="2147483986" r:id="rId5"/>
    <p:sldLayoutId id="2147483987" r:id="rId6"/>
    <p:sldLayoutId id="2147483988" r:id="rId7"/>
    <p:sldLayoutId id="2147483989" r:id="rId8"/>
    <p:sldLayoutId id="2147483990" r:id="rId9"/>
    <p:sldLayoutId id="2147483991" r:id="rId10"/>
    <p:sldLayoutId id="2147483992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png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renwu_300_20071024_1.mov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hyperlink" Target="FirstStreetW_exist.mov" TargetMode="Externa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hyperlink" Target="cvh.mov" TargetMode="Externa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6.png"/><Relationship Id="rId5" Type="http://schemas.openxmlformats.org/officeDocument/2006/relationships/image" Target="../media/image54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55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gi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gi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gi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gi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9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jpeg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2.jpeg"/><Relationship Id="rId4" Type="http://schemas.openxmlformats.org/officeDocument/2006/relationships/image" Target="../media/image71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hyperlink" Target="ZJU-DEMO-02.avi" TargetMode="Externa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hyperlink" Target="&#23467;&#27583;2.1/&#23467;&#27583;2.htm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hyperlink" Target="0364.mov" TargetMode="Externa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hyperlink" Target="0110.mov" TargetMode="Externa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iggraph.org/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urograph.com/" TargetMode="Externa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pengl.org/" TargetMode="External"/><Relationship Id="rId3" Type="http://schemas.openxmlformats.org/officeDocument/2006/relationships/hyperlink" Target="http://www.computer.org/cga" TargetMode="External"/><Relationship Id="rId7" Type="http://schemas.openxmlformats.org/officeDocument/2006/relationships/hyperlink" Target="http://www.86vr.com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hxsd.com.cn/" TargetMode="External"/><Relationship Id="rId5" Type="http://schemas.openxmlformats.org/officeDocument/2006/relationships/hyperlink" Target="http://jcad.ict.ac.cn/" TargetMode="External"/><Relationship Id="rId4" Type="http://schemas.openxmlformats.org/officeDocument/2006/relationships/hyperlink" Target="http://www.cjig.cn/" TargetMode="Externa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429000" y="1371600"/>
            <a:ext cx="56388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一章</a:t>
            </a:r>
          </a:p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计算机图形学绪论</a:t>
            </a:r>
          </a:p>
          <a:p>
            <a:pPr eaLnBrk="1" hangingPunct="1">
              <a:defRPr/>
            </a:pP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3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latin typeface="宋体" panose="02010600030101010101" pitchFamily="2" charset="-122"/>
              </a:rPr>
              <a:t>童立靖</a:t>
            </a:r>
            <a:endParaRPr lang="en-US" altLang="zh-CN" sz="3200" b="1" dirty="0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 dirty="0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4" name="Picture 3" descr="未定标题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484784"/>
            <a:ext cx="1806413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77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611560" y="240705"/>
            <a:ext cx="867645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zh-CN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矢量图与</a:t>
            </a:r>
            <a:r>
              <a:rPr lang="zh-CN" alt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图</a:t>
            </a:r>
            <a:r>
              <a:rPr lang="en-US" altLang="zh-C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ctorgraph</a:t>
            </a:r>
            <a:r>
              <a:rPr lang="en-US" altLang="zh-CN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Bitmap</a:t>
            </a:r>
            <a:endParaRPr lang="en-US" altLang="zh-CN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250825" y="1139130"/>
            <a:ext cx="3588742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矢量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ctorgraphAn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何曲线都由一些短的线段构成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rve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approached with many short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nes</a:t>
            </a:r>
          </a:p>
          <a:p>
            <a: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40" name="Text Box 5"/>
          <p:cNvSpPr txBox="1">
            <a:spLocks noChangeArrowheads="1"/>
          </p:cNvSpPr>
          <p:nvPr/>
        </p:nvSpPr>
        <p:spPr bwMode="auto">
          <a:xfrm>
            <a:off x="250825" y="3795534"/>
            <a:ext cx="3962400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图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tmap </a:t>
            </a:r>
          </a:p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何曲线必须由一些像素构成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ery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ve must be consist of several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xels</a:t>
            </a:r>
          </a:p>
          <a:p>
            <a: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41" name="Rectangle 7"/>
          <p:cNvSpPr>
            <a:spLocks noChangeArrowheads="1"/>
          </p:cNvSpPr>
          <p:nvPr/>
        </p:nvSpPr>
        <p:spPr bwMode="auto">
          <a:xfrm>
            <a:off x="2643188" y="2524125"/>
            <a:ext cx="9144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942" name="Object 8"/>
          <p:cNvGraphicFramePr>
            <a:graphicFrameLocks noChangeAspect="1"/>
          </p:cNvGraphicFramePr>
          <p:nvPr/>
        </p:nvGraphicFramePr>
        <p:xfrm>
          <a:off x="4267200" y="4005263"/>
          <a:ext cx="4876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0" name="位图图像" r:id="rId4" imgW="3591426" imgH="1571844" progId="Paint.Picture">
                  <p:embed/>
                </p:oleObj>
              </mc:Choice>
              <mc:Fallback>
                <p:oleObj name="位图图像" r:id="rId4" imgW="3591426" imgH="1571844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005263"/>
                        <a:ext cx="48768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9"/>
          <p:cNvGraphicFramePr>
            <a:graphicFrameLocks noChangeAspect="1"/>
          </p:cNvGraphicFramePr>
          <p:nvPr/>
        </p:nvGraphicFramePr>
        <p:xfrm>
          <a:off x="4419600" y="1905000"/>
          <a:ext cx="40386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1" name="位图图像" r:id="rId6" imgW="3258005" imgH="1390844" progId="Paint.Picture">
                  <p:embed/>
                </p:oleObj>
              </mc:Choice>
              <mc:Fallback>
                <p:oleObj name="位图图像" r:id="rId6" imgW="3258005" imgH="1390844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905000"/>
                        <a:ext cx="40386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4" descr="vectorzo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500438"/>
            <a:ext cx="5976937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7" name="Picture 5" descr="bitmapzoo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-171450"/>
            <a:ext cx="5976937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3011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pic>
        <p:nvPicPr>
          <p:cNvPr id="43012" name="Picture 6" descr="bitmap&amp;vec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8137525" cy="683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9"/>
          <p:cNvSpPr>
            <a:spLocks noGrp="1"/>
          </p:cNvSpPr>
          <p:nvPr>
            <p:ph type="title"/>
          </p:nvPr>
        </p:nvSpPr>
        <p:spPr bwMode="auto">
          <a:xfrm>
            <a:off x="468313" y="549275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点阵图</a:t>
            </a:r>
            <a:r>
              <a:rPr lang="en-US" altLang="zh-CN" smtClean="0"/>
              <a:t>-</a:t>
            </a:r>
            <a:r>
              <a:rPr lang="zh-CN" altLang="en-US" smtClean="0"/>
              <a:t>矢量图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</a:p>
        </p:txBody>
      </p:sp>
      <p:pic>
        <p:nvPicPr>
          <p:cNvPr id="44035" name="Picture 4" descr="tortois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663" y="2636838"/>
            <a:ext cx="2576512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6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860800"/>
            <a:ext cx="2897188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2276475"/>
            <a:ext cx="3208337" cy="228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7"/>
          <p:cNvSpPr>
            <a:spLocks noGrp="1"/>
          </p:cNvSpPr>
          <p:nvPr>
            <p:ph type="title"/>
          </p:nvPr>
        </p:nvSpPr>
        <p:spPr bwMode="auto">
          <a:xfrm>
            <a:off x="395288" y="333375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描述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resentatio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1258888" y="1989138"/>
            <a:ext cx="3124200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514350" indent="-51435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AutoNum type="arabicParenBoth"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线框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reframe</a:t>
            </a:r>
          </a:p>
        </p:txBody>
      </p:sp>
      <p:pic>
        <p:nvPicPr>
          <p:cNvPr id="4506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125538"/>
            <a:ext cx="24257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3644900"/>
            <a:ext cx="2498725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Text Box 2"/>
          <p:cNvSpPr txBox="1">
            <a:spLocks noChangeArrowheads="1"/>
          </p:cNvSpPr>
          <p:nvPr/>
        </p:nvSpPr>
        <p:spPr bwMode="auto">
          <a:xfrm>
            <a:off x="1187450" y="4221163"/>
            <a:ext cx="4140200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真实感图形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istic Graph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7"/>
          <p:cNvGraphicFramePr>
            <a:graphicFrameLocks noChangeAspect="1"/>
          </p:cNvGraphicFramePr>
          <p:nvPr/>
        </p:nvGraphicFramePr>
        <p:xfrm>
          <a:off x="4716463" y="3716338"/>
          <a:ext cx="38862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" name="Visio" r:id="rId4" imgW="4293069" imgH="4267200" progId="Visio.Drawing.6">
                  <p:embed/>
                </p:oleObj>
              </mc:Choice>
              <mc:Fallback>
                <p:oleObj name="Visio" r:id="rId4" imgW="4293069" imgH="42672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716338"/>
                        <a:ext cx="3886200" cy="2667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标题 9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类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</a:t>
            </a:r>
            <a:b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503237" y="2060848"/>
            <a:ext cx="5111750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514350" indent="-51435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AutoNum type="arabicParenBoth"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维：由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维平面定义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D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d in 2D 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ne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503237" y="3614738"/>
            <a:ext cx="5616575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3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维：由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维空间定义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d in 3D 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ace</a:t>
            </a:r>
          </a:p>
        </p:txBody>
      </p:sp>
      <p:graphicFrame>
        <p:nvGraphicFramePr>
          <p:cNvPr id="47110" name="Object 5"/>
          <p:cNvGraphicFramePr>
            <a:graphicFrameLocks noChangeAspect="1"/>
          </p:cNvGraphicFramePr>
          <p:nvPr/>
        </p:nvGraphicFramePr>
        <p:xfrm>
          <a:off x="5435600" y="1557338"/>
          <a:ext cx="29718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" name="Visio" r:id="rId6" imgW="3458524" imgH="3322432" progId="Visio.Drawing.6">
                  <p:embed/>
                </p:oleObj>
              </mc:Choice>
              <mc:Fallback>
                <p:oleObj name="Visio" r:id="rId6" imgW="3458524" imgH="332243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557338"/>
                        <a:ext cx="2971800" cy="2057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25177"/>
            <a:ext cx="8229600" cy="7316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绪论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187624" y="1960240"/>
            <a:ext cx="7499176" cy="25488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及其相关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学的发展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3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应用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4  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热点问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388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3"/>
          <p:cNvSpPr>
            <a:spLocks noGrp="1"/>
          </p:cNvSpPr>
          <p:nvPr>
            <p:ph type="ctrTitle"/>
          </p:nvPr>
        </p:nvSpPr>
        <p:spPr bwMode="auto">
          <a:xfrm>
            <a:off x="35903" y="2276872"/>
            <a:ext cx="9073008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世界上第一台计算机产生在哪一年</a:t>
            </a:r>
            <a:r>
              <a:rPr lang="en-US" altLang="zh-CN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?</a:t>
            </a:r>
            <a:endParaRPr lang="zh-CN" altLang="en-US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260648"/>
            <a:ext cx="8856984" cy="4525963"/>
          </a:xfrm>
        </p:spPr>
        <p:txBody>
          <a:bodyPr/>
          <a:lstStyle/>
          <a:p>
            <a:r>
              <a:rPr lang="zh-CN" altLang="en-US" dirty="0"/>
              <a:t>世界上第一台电子计算机诞生于</a:t>
            </a:r>
            <a:r>
              <a:rPr lang="en-US" altLang="zh-CN" dirty="0"/>
              <a:t>1946</a:t>
            </a:r>
            <a:r>
              <a:rPr lang="zh-CN" altLang="en-US" dirty="0"/>
              <a:t>年</a:t>
            </a:r>
            <a:r>
              <a:rPr lang="en-US" altLang="zh-CN" dirty="0"/>
              <a:t>2</a:t>
            </a:r>
            <a:r>
              <a:rPr lang="zh-CN" altLang="en-US" dirty="0"/>
              <a:t>月</a:t>
            </a:r>
            <a:r>
              <a:rPr lang="en-US" altLang="zh-CN" dirty="0"/>
              <a:t>14</a:t>
            </a:r>
            <a:r>
              <a:rPr lang="zh-CN" altLang="en-US" dirty="0" smtClean="0"/>
              <a:t>日</a:t>
            </a:r>
            <a:endParaRPr lang="zh-CN" altLang="en-US" dirty="0"/>
          </a:p>
          <a:p>
            <a:r>
              <a:rPr lang="en-US" altLang="zh-CN" dirty="0"/>
              <a:t>1946</a:t>
            </a:r>
            <a:r>
              <a:rPr lang="zh-CN" altLang="en-US" dirty="0"/>
              <a:t>年</a:t>
            </a:r>
            <a:r>
              <a:rPr lang="en-US" altLang="zh-CN" dirty="0"/>
              <a:t>2</a:t>
            </a:r>
            <a:r>
              <a:rPr lang="zh-CN" altLang="en-US" dirty="0"/>
              <a:t>月</a:t>
            </a:r>
            <a:r>
              <a:rPr lang="en-US" altLang="zh-CN" dirty="0"/>
              <a:t>14</a:t>
            </a:r>
            <a:r>
              <a:rPr lang="zh-CN" altLang="en-US" dirty="0"/>
              <a:t>日，由美国军方定制的世界上第一台电子计算机“电子数字积分计算机”（</a:t>
            </a:r>
            <a:r>
              <a:rPr lang="en-US" altLang="zh-CN" dirty="0"/>
              <a:t>ENIAC Electronic Numerical And Calculator</a:t>
            </a:r>
            <a:r>
              <a:rPr lang="zh-CN" altLang="en-US" dirty="0"/>
              <a:t>）在美国宾夕法尼亚大学问世了。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IAC</a:t>
            </a:r>
            <a:r>
              <a:rPr lang="zh-CN" altLang="en-US" dirty="0"/>
              <a:t>（中文名：埃尼阿克）是美国奥伯丁武器试验场为了满足计算弹道需要而研制成的，这台计算器使用了</a:t>
            </a:r>
            <a:r>
              <a:rPr lang="en-US" altLang="zh-CN" dirty="0"/>
              <a:t>17840</a:t>
            </a:r>
            <a:r>
              <a:rPr lang="zh-CN" altLang="en-US" dirty="0"/>
              <a:t>支电子管，大小为</a:t>
            </a:r>
            <a:r>
              <a:rPr lang="en-US" altLang="zh-CN" dirty="0"/>
              <a:t>80</a:t>
            </a:r>
            <a:r>
              <a:rPr lang="zh-CN" altLang="en-US" dirty="0"/>
              <a:t>英尺</a:t>
            </a:r>
            <a:r>
              <a:rPr lang="en-US" altLang="zh-CN" dirty="0"/>
              <a:t>×8</a:t>
            </a:r>
            <a:r>
              <a:rPr lang="zh-CN" altLang="en-US" dirty="0"/>
              <a:t>英尺，重达</a:t>
            </a:r>
            <a:r>
              <a:rPr lang="en-US" altLang="zh-CN" dirty="0"/>
              <a:t>28t</a:t>
            </a:r>
            <a:r>
              <a:rPr lang="zh-CN" altLang="en-US" dirty="0"/>
              <a:t>（吨），功耗为</a:t>
            </a:r>
            <a:r>
              <a:rPr lang="en-US" altLang="zh-CN" dirty="0"/>
              <a:t>170kW</a:t>
            </a:r>
            <a:r>
              <a:rPr lang="zh-CN" altLang="en-US" dirty="0"/>
              <a:t>，其运算速度为每秒</a:t>
            </a:r>
            <a:r>
              <a:rPr lang="en-US" altLang="zh-CN" dirty="0"/>
              <a:t>5000</a:t>
            </a:r>
            <a:r>
              <a:rPr lang="zh-CN" altLang="en-US" dirty="0"/>
              <a:t>次的加法运算，造价约为</a:t>
            </a:r>
            <a:r>
              <a:rPr lang="en-US" altLang="zh-CN" dirty="0"/>
              <a:t>487000</a:t>
            </a:r>
            <a:r>
              <a:rPr lang="zh-CN" altLang="en-US" dirty="0"/>
              <a:t>美元。</a:t>
            </a:r>
            <a:r>
              <a:rPr lang="en-US" altLang="zh-CN" dirty="0"/>
              <a:t>ENIAC</a:t>
            </a:r>
            <a:r>
              <a:rPr lang="zh-CN" altLang="en-US" dirty="0"/>
              <a:t>的问世具有划时代的意义，表明电子计算机时代的到来。</a:t>
            </a:r>
          </a:p>
        </p:txBody>
      </p:sp>
    </p:spTree>
    <p:extLst>
      <p:ext uri="{BB962C8B-B14F-4D97-AF65-F5344CB8AC3E}">
        <p14:creationId xmlns:p14="http://schemas.microsoft.com/office/powerpoint/2010/main" val="117181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47625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1950 </a:t>
            </a:r>
            <a:r>
              <a:rPr lang="zh-CN" altLang="en-US" smtClean="0"/>
              <a:t>光栅显示器的产生 </a:t>
            </a:r>
          </a:p>
        </p:txBody>
      </p:sp>
      <p:pic>
        <p:nvPicPr>
          <p:cNvPr id="50179" name="Picture 5" descr="图片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268413"/>
            <a:ext cx="7416800" cy="341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275856" y="4908202"/>
            <a:ext cx="36724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T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麻省理工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25177"/>
            <a:ext cx="8229600" cy="7316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绪论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187624" y="1960240"/>
            <a:ext cx="7499176" cy="25488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学及其相关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发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应用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4  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热点问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004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/>
              <a:t>1958  </a:t>
            </a:r>
            <a:r>
              <a:rPr lang="zh-CN" altLang="en-US" dirty="0" smtClean="0"/>
              <a:t>第一台绘图机</a:t>
            </a:r>
            <a:r>
              <a:rPr lang="en-US" altLang="zh-CN" dirty="0" smtClean="0"/>
              <a:t> </a:t>
            </a:r>
            <a:endParaRPr lang="zh-CN" altLang="en-US" dirty="0" smtClean="0"/>
          </a:p>
        </p:txBody>
      </p:sp>
      <p:pic>
        <p:nvPicPr>
          <p:cNvPr id="51203" name="Picture 6" descr="图片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700213"/>
            <a:ext cx="69850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62 Ivan E Sutherland </a:t>
            </a:r>
          </a:p>
        </p:txBody>
      </p:sp>
      <p:pic>
        <p:nvPicPr>
          <p:cNvPr id="52227" name="Picture 5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352550"/>
            <a:ext cx="7345362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88640"/>
            <a:ext cx="8229600" cy="4525963"/>
          </a:xfrm>
        </p:spPr>
        <p:txBody>
          <a:bodyPr/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62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，立克里德参加一个计算机图形处理方面的高级研讨会。会议临结束前一天，一位麻省理工学院的青年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博士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研究生提交了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论文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并发言，他就是伊凡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苏泽兰（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an Sutherland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。会议主席邀请他在次日大会发言。苏泽兰用幻灯向与会者展示了他的一项发明，说是他博文论文的一部分。他用一支光笔在电脑屏幕上画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幅画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然后以文件的形式将它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在电脑中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要用时，取出这些文件，打开文件后，可以对原来的画进行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随意变大缩小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小可到一点，大可无限大（当然显示器上只有能显示一小部分）。苏泽兰把这一发明叫“画板”（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ketchpad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苏泽兰的演示一结束，与会者们感到非常震惊，意识到这位青年博士生已做出一桩不同凡响的开创性工作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60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62 Bezier</a:t>
            </a:r>
          </a:p>
        </p:txBody>
      </p:sp>
      <p:pic>
        <p:nvPicPr>
          <p:cNvPr id="53251" name="Picture 5" descr="图片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124049"/>
            <a:ext cx="5329138" cy="532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456" y="494049"/>
            <a:ext cx="8229600" cy="896144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贝塞尔曲线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1)</a:t>
            </a:r>
            <a:endParaRPr lang="zh-CN" altLang="en-US" b="1" dirty="0" smtClean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456" y="1371600"/>
            <a:ext cx="8382000" cy="5257716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在计算机图形学中，曲线和曲面是重要的组成部分，其中贝塞尔曲线是目前应用比较广泛的曲线之一。但是在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Arial" charset="0"/>
              </a:rPr>
              <a:t>20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世纪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Arial" charset="0"/>
              </a:rPr>
              <a:t>50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代之前，要在计算机上表现出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光滑的曲线是很困难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事。直到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959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，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法国雪铁龙汽车公司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一个叫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Arial" charset="0"/>
              </a:rPr>
              <a:t>de Casteljau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员工提出了一种对模型网格的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仿射组合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进行迭代来获得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光滑曲面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想法。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Arial" charset="0"/>
              </a:rPr>
              <a:t>1962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，法国的另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一家汽车公司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雷诺汽车公司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Arial" charset="0"/>
              </a:rPr>
              <a:t>Bezier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也用相同的方法得到了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光滑的曲线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这就是我们讨论的贝塞尔曲线。之所以用Bezier命名曲线，是因为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Arial" charset="0"/>
              </a:rPr>
              <a:t>Bezier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比</a:t>
            </a:r>
            <a:r>
              <a:rPr lang="zh-CN" altLang="en-US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Arial" charset="0"/>
              </a:rPr>
              <a:t>e Casteljau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先对外公开这个方法。他运用贝塞尔曲线来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为汽车的主体进行设计</a:t>
            </a:r>
            <a:r>
              <a:rPr lang="zh-CN" altLang="en-US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。</a:t>
            </a:r>
          </a:p>
        </p:txBody>
      </p:sp>
    </p:spTree>
    <p:extLst>
      <p:ext uri="{BB962C8B-B14F-4D97-AF65-F5344CB8AC3E}">
        <p14:creationId xmlns:p14="http://schemas.microsoft.com/office/powerpoint/2010/main" val="341962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4" descr="2f3295d46d7a9831a18bb7b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2971800"/>
            <a:ext cx="24765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1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贝塞尔曲线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2)</a:t>
            </a:r>
            <a:endParaRPr lang="zh-CN" altLang="en-US" sz="3200" b="1" dirty="0" smtClean="0">
              <a:ea typeface="宋体" pitchFamily="2" charset="-122"/>
            </a:endParaRP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“贝赛尔曲线”是由法国数学家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ierre Bézier</a:t>
            </a:r>
            <a:r>
              <a:rPr lang="zh-CN" altLang="en-US" dirty="0" smtClean="0">
                <a:ea typeface="宋体" pitchFamily="2" charset="-122"/>
              </a:rPr>
              <a:t>所发明，由此为</a:t>
            </a:r>
            <a:r>
              <a:rPr lang="zh-CN" altLang="en-US" b="1" dirty="0" smtClean="0">
                <a:solidFill>
                  <a:srgbClr val="0000CC"/>
                </a:solidFill>
                <a:ea typeface="宋体" pitchFamily="2" charset="-122"/>
              </a:rPr>
              <a:t>计算机矢量图形学</a:t>
            </a:r>
            <a:r>
              <a:rPr lang="zh-CN" altLang="en-US" dirty="0" smtClean="0">
                <a:ea typeface="宋体" pitchFamily="2" charset="-122"/>
              </a:rPr>
              <a:t>奠定了基础。它的主要意义在于无论是直线或曲线都能在数学上予以描述。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838200" y="3733800"/>
            <a:ext cx="5181600" cy="268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ea typeface="宋体" pitchFamily="2" charset="-122"/>
              </a:rPr>
              <a:t>贝塞尔曲线的有趣之处更在于它的“</a:t>
            </a:r>
            <a:r>
              <a:rPr lang="zh-CN" altLang="en-US" sz="2000" b="1" dirty="0">
                <a:solidFill>
                  <a:srgbClr val="0000CC"/>
                </a:solidFill>
                <a:ea typeface="宋体" pitchFamily="2" charset="-122"/>
              </a:rPr>
              <a:t>皮筋效应</a:t>
            </a:r>
            <a:r>
              <a:rPr lang="zh-CN" altLang="en-US" sz="2000" dirty="0">
                <a:ea typeface="宋体" pitchFamily="2" charset="-122"/>
              </a:rPr>
              <a:t>”</a:t>
            </a:r>
            <a:r>
              <a:rPr lang="en-US" altLang="zh-CN" sz="2000" dirty="0">
                <a:ea typeface="宋体" pitchFamily="2" charset="-122"/>
              </a:rPr>
              <a:t>~</a:t>
            </a:r>
            <a:r>
              <a:rPr lang="zh-CN" altLang="en-US" sz="2000" dirty="0">
                <a:ea typeface="宋体" pitchFamily="2" charset="-122"/>
              </a:rPr>
              <a:t>也就是说，随着点有规律地移动，曲线将产生皮筋伸引一样的变换，带来视觉上的冲击。</a:t>
            </a:r>
          </a:p>
          <a:p>
            <a:pPr>
              <a:spcBef>
                <a:spcPct val="50000"/>
              </a:spcBef>
            </a:pPr>
            <a:r>
              <a:rPr lang="zh-CN" altLang="en-US" sz="2000" dirty="0">
                <a:ea typeface="宋体" pitchFamily="2" charset="-122"/>
              </a:rPr>
              <a:t>“贝赛尔”工具在</a:t>
            </a:r>
            <a:r>
              <a:rPr lang="en-US" altLang="zh-CN" sz="2000" dirty="0" err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photoshop</a:t>
            </a:r>
            <a:r>
              <a:rPr lang="zh-CN" altLang="en-US" sz="2000" dirty="0">
                <a:ea typeface="宋体" pitchFamily="2" charset="-122"/>
              </a:rPr>
              <a:t>中叫“钢笔工具”；在</a:t>
            </a:r>
            <a:r>
              <a:rPr lang="en-US" altLang="zh-CN" sz="2000" dirty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sym typeface="Arial" charset="0"/>
              </a:rPr>
              <a:t>CorelDraw</a:t>
            </a:r>
            <a:r>
              <a:rPr lang="zh-CN" altLang="en-US" sz="2000" dirty="0">
                <a:ea typeface="宋体" pitchFamily="2" charset="-122"/>
              </a:rPr>
              <a:t>中翻译成“贝赛尔工具”；而在</a:t>
            </a:r>
            <a:r>
              <a:rPr lang="en-US" altLang="zh-CN" sz="2000" dirty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sym typeface="Arial" charset="0"/>
              </a:rPr>
              <a:t>Fireworks</a:t>
            </a:r>
            <a:r>
              <a:rPr lang="zh-CN" altLang="en-US" sz="2000" dirty="0">
                <a:ea typeface="宋体" pitchFamily="2" charset="-122"/>
              </a:rPr>
              <a:t>中叫“画笔”。它是用来“画线”造型的一种专业工具。</a:t>
            </a:r>
            <a:r>
              <a:rPr lang="zh-CN" altLang="en-US" sz="1400" dirty="0">
                <a:ea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8571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80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型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itted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275" name="Picture 4" descr="whitt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125538"/>
            <a:ext cx="5689625" cy="5687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692696"/>
            <a:ext cx="8352928" cy="4525963"/>
          </a:xfrm>
        </p:spPr>
        <p:txBody>
          <a:bodyPr/>
          <a:lstStyle/>
          <a:p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80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tted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出了一个光透视模型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Whitted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，并第一次给出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光线跟踪算法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范例，实现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tted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；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84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美国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nell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学和日本广岛大学的学者分别将热辐射工程中的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辐射度方法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入到计算机图形学中，用辐射度方法成功地模拟了理想漫反射表面间的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多重漫反射效果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光线跟踪算法和辐射度算法的提出，标志着真实感图形的显示算法已逐渐成熟。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中期以来，超大规模集成电路的发展，为图形学的飞速发展奠定了物质基础。计算机的运算能力的提高，图形处理速度的加快，使得图形学的各个研究方向得到充分发展，图形学已广泛应用于动画、科学计算可视化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D/CAM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影视娱乐等各个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领域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5037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711325"/>
            <a:ext cx="2818656" cy="150165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1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维动画片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5299" name="Picture 4" descr="shre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5963"/>
            <a:ext cx="4775200" cy="675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en-US" altLang="zh-CN" dirty="0" smtClean="0"/>
              <a:t> </a:t>
            </a:r>
            <a:r>
              <a:rPr lang="zh-CN" altLang="en-US" dirty="0" smtClean="0"/>
              <a:t>阿凡达</a:t>
            </a:r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406" y="1196752"/>
            <a:ext cx="7977187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99592" y="6047991"/>
            <a:ext cx="2520280" cy="62137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电影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9472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什么是计算机图形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Computer Graphics</a:t>
            </a:r>
            <a:b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569" y="1484784"/>
            <a:ext cx="9150188" cy="42093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算法与程序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屏幕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生成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的技术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echnology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ing the images on the computer screen with algorithms and programs is called the computer graphics.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用户程序生成的图像，可以是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现实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界或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虚拟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体。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images generated are determined by the user’s program. They can be the images of real world or the virtual objects.</a:t>
            </a:r>
          </a:p>
          <a:p>
            <a:pPr marL="0" indent="0" eaLnBrk="1" hangingPunct="1">
              <a:buNone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25177"/>
            <a:ext cx="8229600" cy="7316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绪论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187624" y="1960240"/>
            <a:ext cx="7499176" cy="25488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及其相关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发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学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用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4  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热点问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66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764704"/>
            <a:ext cx="8229600" cy="10081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</a:t>
            </a:r>
            <a:endParaRPr lang="en-US" altLang="zh-CN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2204864"/>
            <a:ext cx="9092806" cy="2680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69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s and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s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表显示</a:t>
            </a:r>
            <a:endParaRPr lang="en-US" altLang="zh-CN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395" name="内容占位符 6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4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9396" name="Picture 3" descr="bar charts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412875"/>
            <a:ext cx="82867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47625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s and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s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表显示</a:t>
            </a:r>
            <a:endParaRPr lang="en-US" altLang="zh-CN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43" name="Picture 3" descr="surface-grap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773238"/>
            <a:ext cx="4667250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4" name="Picture 4" descr="surface-plot-3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773238"/>
            <a:ext cx="4314825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182346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pic>
        <p:nvPicPr>
          <p:cNvPr id="432132" name="Picture 4" descr="mouses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91440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5739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32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0"/>
            <a:ext cx="8388424" cy="7050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143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3" descr="Hou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65138"/>
            <a:ext cx="8701088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8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5539" name="内容占位符 9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5540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65541" name="Picture 4" descr="广州维多利广场夜色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538" y="0"/>
            <a:ext cx="4819650" cy="683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2" name="Picture 5" descr="广州市维多利广场日间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8"/>
            <a:ext cx="4335463" cy="683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925" y="557213"/>
            <a:ext cx="903605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学的概念及其研究内容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67544" y="1693317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学是研究通过计算机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数据转换为图形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并在专门的显示设备上显示的原理、方法和技术的学科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ISO)</a:t>
            </a:r>
            <a:endParaRPr lang="zh-CN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世界各国的专家学者对计算机图形学有着各自的定义。 </a:t>
            </a: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EEE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为：计算机图形学就是在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帮助下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图形图像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门科学或艺术</a:t>
            </a: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德国的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lfgang K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iloi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的定义是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图形学由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结构、 图形算法和语言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 descr="未定标题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08288"/>
            <a:ext cx="5562600" cy="404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3" descr="未定标题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0"/>
            <a:ext cx="4876800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3" descr="未定标题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0"/>
            <a:ext cx="5715000" cy="400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7" name="Picture 4" descr="未定标题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57550"/>
            <a:ext cx="48006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151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4" descr="au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413" y="404813"/>
            <a:ext cx="9721851" cy="591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4250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91139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pic>
        <p:nvPicPr>
          <p:cNvPr id="91140" name="Picture 4" descr="airpla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859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414769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51973"/>
            <a:ext cx="7416824" cy="6806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97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3456716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30222"/>
            <a:ext cx="7560840" cy="6853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40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37" y="476250"/>
            <a:ext cx="8916859" cy="5977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87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139422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4608" y="431529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图形处理</a:t>
            </a:r>
            <a:r>
              <a:rPr lang="en-US" altLang="zh-CN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Graphics Processing</a:t>
            </a:r>
            <a:br>
              <a:rPr lang="en-US" altLang="zh-CN" b="0" dirty="0" smtClean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2636838" y="2339703"/>
            <a:ext cx="3384550" cy="685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Graphics processing program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92113" y="2363515"/>
            <a:ext cx="2362200" cy="381000"/>
            <a:chOff x="720" y="2256"/>
            <a:chExt cx="1488" cy="240"/>
          </a:xfrm>
        </p:grpSpPr>
        <p:sp>
          <p:nvSpPr>
            <p:cNvPr id="30738" name="Line 5"/>
            <p:cNvSpPr>
              <a:spLocks noChangeShapeType="1"/>
            </p:cNvSpPr>
            <p:nvPr/>
          </p:nvSpPr>
          <p:spPr bwMode="auto">
            <a:xfrm>
              <a:off x="720" y="2496"/>
              <a:ext cx="1488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39" name="Text Box 6"/>
            <p:cNvSpPr txBox="1">
              <a:spLocks noChangeArrowheads="1"/>
            </p:cNvSpPr>
            <p:nvPr/>
          </p:nvSpPr>
          <p:spPr bwMode="auto">
            <a:xfrm>
              <a:off x="768" y="2256"/>
              <a:ext cx="13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r>
                <a: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878513" y="2339703"/>
            <a:ext cx="2843212" cy="381000"/>
            <a:chOff x="3984" y="2256"/>
            <a:chExt cx="1680" cy="240"/>
          </a:xfrm>
        </p:grpSpPr>
        <p:sp>
          <p:nvSpPr>
            <p:cNvPr id="30736" name="Line 8"/>
            <p:cNvSpPr>
              <a:spLocks noChangeShapeType="1"/>
            </p:cNvSpPr>
            <p:nvPr/>
          </p:nvSpPr>
          <p:spPr bwMode="auto">
            <a:xfrm>
              <a:off x="3984" y="2496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37" name="Text Box 9"/>
            <p:cNvSpPr txBox="1">
              <a:spLocks noChangeArrowheads="1"/>
            </p:cNvSpPr>
            <p:nvPr/>
          </p:nvSpPr>
          <p:spPr bwMode="auto">
            <a:xfrm>
              <a:off x="4128" y="2256"/>
              <a:ext cx="14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r>
                <a: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Graphics</a:t>
              </a:r>
            </a:p>
          </p:txBody>
        </p:sp>
      </p:grpSp>
      <p:sp>
        <p:nvSpPr>
          <p:cNvPr id="226314" name="Text Box 10"/>
          <p:cNvSpPr txBox="1">
            <a:spLocks noChangeArrowheads="1"/>
          </p:cNvSpPr>
          <p:nvPr/>
        </p:nvSpPr>
        <p:spPr bwMode="auto">
          <a:xfrm>
            <a:off x="620712" y="3852590"/>
            <a:ext cx="312420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rcle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ing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5807075" y="4462190"/>
            <a:ext cx="1295400" cy="381000"/>
            <a:chOff x="3984" y="3264"/>
            <a:chExt cx="1680" cy="240"/>
          </a:xfrm>
        </p:grpSpPr>
        <p:sp>
          <p:nvSpPr>
            <p:cNvPr id="30734" name="Line 13"/>
            <p:cNvSpPr>
              <a:spLocks noChangeShapeType="1"/>
            </p:cNvSpPr>
            <p:nvPr/>
          </p:nvSpPr>
          <p:spPr bwMode="auto">
            <a:xfrm>
              <a:off x="3984" y="3504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35" name="Text Box 14"/>
            <p:cNvSpPr txBox="1">
              <a:spLocks noChangeArrowheads="1"/>
            </p:cNvSpPr>
            <p:nvPr/>
          </p:nvSpPr>
          <p:spPr bwMode="auto">
            <a:xfrm>
              <a:off x="4031" y="3264"/>
              <a:ext cx="14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le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392113" y="4462190"/>
            <a:ext cx="2362200" cy="827088"/>
            <a:chOff x="720" y="3264"/>
            <a:chExt cx="1488" cy="521"/>
          </a:xfrm>
        </p:grpSpPr>
        <p:sp>
          <p:nvSpPr>
            <p:cNvPr id="30731" name="Line 16"/>
            <p:cNvSpPr>
              <a:spLocks noChangeShapeType="1"/>
            </p:cNvSpPr>
            <p:nvPr/>
          </p:nvSpPr>
          <p:spPr bwMode="auto">
            <a:xfrm>
              <a:off x="720" y="3504"/>
              <a:ext cx="1488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32" name="Text Box 17"/>
            <p:cNvSpPr txBox="1">
              <a:spLocks noChangeArrowheads="1"/>
            </p:cNvSpPr>
            <p:nvPr/>
          </p:nvSpPr>
          <p:spPr bwMode="auto">
            <a:xfrm>
              <a:off x="768" y="3264"/>
              <a:ext cx="13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center</a:t>
              </a:r>
            </a:p>
          </p:txBody>
        </p:sp>
        <p:sp>
          <p:nvSpPr>
            <p:cNvPr id="30733" name="Text Box 18"/>
            <p:cNvSpPr txBox="1">
              <a:spLocks noChangeArrowheads="1"/>
            </p:cNvSpPr>
            <p:nvPr/>
          </p:nvSpPr>
          <p:spPr bwMode="auto">
            <a:xfrm>
              <a:off x="768" y="3552"/>
              <a:ext cx="13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adius</a:t>
              </a:r>
            </a:p>
          </p:txBody>
        </p:sp>
      </p:grpSp>
      <p:sp>
        <p:nvSpPr>
          <p:cNvPr id="226329" name="Oval 25"/>
          <p:cNvSpPr>
            <a:spLocks noChangeArrowheads="1"/>
          </p:cNvSpPr>
          <p:nvPr/>
        </p:nvSpPr>
        <p:spPr bwMode="auto">
          <a:xfrm>
            <a:off x="6945313" y="4309790"/>
            <a:ext cx="1143000" cy="106680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30" name="Rectangle 26"/>
          <p:cNvSpPr>
            <a:spLocks noChangeArrowheads="1"/>
          </p:cNvSpPr>
          <p:nvPr/>
        </p:nvSpPr>
        <p:spPr bwMode="auto">
          <a:xfrm>
            <a:off x="2493963" y="4500290"/>
            <a:ext cx="3384550" cy="685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Graphics processing program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20713" y="3025503"/>
            <a:ext cx="81997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</a:rPr>
              <a:t>输入</a:t>
            </a:r>
            <a:r>
              <a:rPr lang="zh-CN" altLang="en-US" sz="2800" dirty="0" smtClean="0"/>
              <a:t>：数据         图形处理程序        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输出</a:t>
            </a:r>
            <a:r>
              <a:rPr lang="zh-CN" altLang="en-US" sz="2800" dirty="0" smtClean="0"/>
              <a:t>：图形</a:t>
            </a:r>
            <a:endParaRPr lang="zh-CN" altLang="en-US" sz="2800" dirty="0"/>
          </a:p>
        </p:txBody>
      </p:sp>
      <p:sp>
        <p:nvSpPr>
          <p:cNvPr id="21" name="文本框 20"/>
          <p:cNvSpPr txBox="1"/>
          <p:nvPr/>
        </p:nvSpPr>
        <p:spPr>
          <a:xfrm>
            <a:off x="620036" y="5494975"/>
            <a:ext cx="81997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输入：画圆        图形处理程序      输出：圆圈</a:t>
            </a:r>
            <a:endParaRPr lang="en-US" altLang="zh-CN" sz="2800" dirty="0" smtClean="0"/>
          </a:p>
          <a:p>
            <a:r>
              <a:rPr lang="zh-CN" altLang="en-US" sz="2800" dirty="0" smtClean="0"/>
              <a:t>圆心、半径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6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6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22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6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26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6" grpId="0" autoUpdateAnimBg="0"/>
      <p:bldP spid="226307" grpId="0" animBg="1" autoUpdateAnimBg="0"/>
      <p:bldP spid="226314" grpId="0" autoUpdateAnimBg="0"/>
      <p:bldP spid="226329" grpId="0" animBg="1"/>
      <p:bldP spid="226330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66922"/>
            <a:ext cx="9410193" cy="6302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660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21859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21860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</a:rPr>
              <a:t>Beijing Normal University Zhuhai Campus</a:t>
            </a:r>
          </a:p>
        </p:txBody>
      </p:sp>
      <p:pic>
        <p:nvPicPr>
          <p:cNvPr id="121861" name="Picture 4" descr="visualization-vo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59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23907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23908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</a:rPr>
              <a:t>Beijing Normal University Zhuhai Campus</a:t>
            </a:r>
          </a:p>
        </p:txBody>
      </p:sp>
      <p:pic>
        <p:nvPicPr>
          <p:cNvPr id="123909" name="Picture 4" descr="GU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-95250"/>
            <a:ext cx="9753600" cy="704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369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34938"/>
            <a:ext cx="8358187" cy="6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924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4995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4996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</a:rPr>
              <a:t>Beijing Normal University Zhuhai Campus</a:t>
            </a:r>
          </a:p>
        </p:txBody>
      </p:sp>
      <p:pic>
        <p:nvPicPr>
          <p:cNvPr id="84997" name="Picture 4" descr="galaxy-aerospa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0"/>
            <a:ext cx="8569325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6578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324923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88640"/>
            <a:ext cx="6552728" cy="6779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309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457200" y="685800"/>
            <a:ext cx="454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400" b="1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应用实例－医学</a:t>
            </a:r>
          </a:p>
        </p:txBody>
      </p:sp>
      <p:pic>
        <p:nvPicPr>
          <p:cNvPr id="95235" name="Picture 3" descr="未定标题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" y="2781300"/>
            <a:ext cx="749617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6" name="Picture 4" descr="未定标题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47638"/>
            <a:ext cx="3052763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597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60350"/>
            <a:ext cx="8120063" cy="619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9680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695281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85775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图像处理相比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with Image Processing</a:t>
            </a:r>
            <a:b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82307" name="Picture 3" descr="CG &amp; IP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8" y="1988840"/>
            <a:ext cx="9098422" cy="410445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82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82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3731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3732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84" t="3365" b="21265"/>
          <a:stretch>
            <a:fillRect/>
          </a:stretch>
        </p:blipFill>
        <p:spPr bwMode="auto">
          <a:xfrm>
            <a:off x="-28575" y="-20638"/>
            <a:ext cx="9144000" cy="7019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0"/>
            <a:ext cx="7488832" cy="6875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26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5"/>
          <p:cNvGraphicFramePr>
            <a:graphicFrameLocks noChangeAspect="1"/>
          </p:cNvGraphicFramePr>
          <p:nvPr/>
        </p:nvGraphicFramePr>
        <p:xfrm>
          <a:off x="292100" y="990600"/>
          <a:ext cx="4495800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9" name="Photo Editor 照片" r:id="rId4" imgW="5009524" imgH="3495238" progId="MSPhotoEd.3">
                  <p:embed/>
                </p:oleObj>
              </mc:Choice>
              <mc:Fallback>
                <p:oleObj name="Photo Editor 照片" r:id="rId4" imgW="5009524" imgH="3495238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" y="990600"/>
                        <a:ext cx="4495800" cy="313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3" name="Picture 4" descr="tu0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1027113"/>
            <a:ext cx="3276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Rectangle 6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学应用</a:t>
            </a:r>
            <a:r>
              <a:rPr lang="en-US" altLang="zh-CN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S</a:t>
            </a:r>
          </a:p>
        </p:txBody>
      </p:sp>
      <p:pic>
        <p:nvPicPr>
          <p:cNvPr id="71685" name="Picture 2" descr="Wer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6213" y="3068638"/>
            <a:ext cx="4876800" cy="350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86" name="Object 3"/>
          <p:cNvGraphicFramePr>
            <a:graphicFrameLocks noChangeAspect="1"/>
          </p:cNvGraphicFramePr>
          <p:nvPr/>
        </p:nvGraphicFramePr>
        <p:xfrm>
          <a:off x="280988" y="4094163"/>
          <a:ext cx="358140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0" name="BMP 图像" r:id="rId8" imgW="8628571" imgH="6028571" progId="Paint.Picture">
                  <p:embed/>
                </p:oleObj>
              </mc:Choice>
              <mc:Fallback>
                <p:oleObj name="BMP 图像" r:id="rId8" imgW="8628571" imgH="6028571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8" y="4094163"/>
                        <a:ext cx="3581400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4755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4756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74757" name="Picture 4" descr="shenzhen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0" y="-381000"/>
            <a:ext cx="12192000" cy="7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5779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5780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75781" name="Picture 4" descr="shenzh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0" y="-381000"/>
            <a:ext cx="12192000" cy="7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7827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" t="10634" b="3949"/>
          <a:stretch>
            <a:fillRect/>
          </a:stretch>
        </p:blipFill>
        <p:spPr bwMode="auto">
          <a:xfrm>
            <a:off x="0" y="549275"/>
            <a:ext cx="9448800" cy="624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7286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187136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4" name="Picture 4" descr="changjiang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0"/>
            <a:ext cx="6343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977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4" descr="pan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0"/>
            <a:ext cx="61960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255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19112" y="46027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动画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imations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sz="4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4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7764" name="Picture 4" descr="anim0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20938"/>
            <a:ext cx="4103687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5" name="Picture 5" descr="anim03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492375"/>
            <a:ext cx="29527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943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其他学科的联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 with Other Subjects</a:t>
            </a:r>
            <a:b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481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0575"/>
            <a:ext cx="9004300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1013" y="47625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动画 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imations</a:t>
            </a:r>
            <a:endParaRPr lang="en-US" altLang="zh-CN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9811" name="Picture 4" descr="anim01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1916113"/>
            <a:ext cx="4200525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2" name="Picture 5" descr="face-ok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663" y="1941513"/>
            <a:ext cx="4167187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057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pic>
        <p:nvPicPr>
          <p:cNvPr id="112643" name="Picture 5" descr="图片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250"/>
            <a:ext cx="9144000" cy="571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7550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13667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13668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</a:rPr>
              <a:t>Beijing Normal University Zhuhai Campus</a:t>
            </a:r>
          </a:p>
        </p:txBody>
      </p:sp>
      <p:pic>
        <p:nvPicPr>
          <p:cNvPr id="113669" name="Picture 4" descr="king kong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3850" y="-315913"/>
            <a:ext cx="9753600" cy="7315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976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251745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1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339975" y="225425"/>
          <a:ext cx="4752975" cy="631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6" name="位图图像" r:id="rId3" imgW="3209524" imgH="4266667" progId="Paint.Picture">
                  <p:embed/>
                </p:oleObj>
              </mc:Choice>
              <mc:Fallback>
                <p:oleObj name="位图图像" r:id="rId3" imgW="3209524" imgH="42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25425"/>
                        <a:ext cx="4752975" cy="631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83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26064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ts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艺术</a:t>
            </a:r>
            <a:endParaRPr lang="en-US" altLang="zh-CN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9571" name="Picture 2" descr="花好月圆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283419"/>
            <a:ext cx="4154488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2" name="Picture 3" descr="窗口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59619"/>
            <a:ext cx="3386138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9573" name="Object 4"/>
          <p:cNvGraphicFramePr>
            <a:graphicFrameLocks noChangeAspect="1"/>
          </p:cNvGraphicFramePr>
          <p:nvPr/>
        </p:nvGraphicFramePr>
        <p:xfrm>
          <a:off x="4267200" y="4710832"/>
          <a:ext cx="2114550" cy="18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0" name="Photo Editor 照片" r:id="rId6" imgW="2343477" imgH="2010056" progId="MSPhotoEd.3">
                  <p:embed/>
                </p:oleObj>
              </mc:Choice>
              <mc:Fallback>
                <p:oleObj name="Photo Editor 照片" r:id="rId6" imgW="2343477" imgH="201005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710832"/>
                        <a:ext cx="2114550" cy="181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9574" name="Picture 5" descr="archer%20T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594944"/>
            <a:ext cx="236220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16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268686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04813"/>
            <a:ext cx="8126413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887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pic>
        <p:nvPicPr>
          <p:cNvPr id="76803" name="Picture 4" descr="bn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52513"/>
            <a:ext cx="8794750" cy="468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6324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361896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1"/>
          <p:cNvSpPr>
            <a:spLocks noGrp="1" noChangeArrowheads="1"/>
          </p:cNvSpPr>
          <p:nvPr>
            <p:ph type="title"/>
          </p:nvPr>
        </p:nvSpPr>
        <p:spPr bwMode="auto">
          <a:xfrm>
            <a:off x="646854" y="449965"/>
            <a:ext cx="8229600" cy="85496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容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earch Contents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109"/>
          <p:cNvSpPr>
            <a:spLocks noGrp="1" noChangeArrowheads="1"/>
          </p:cNvSpPr>
          <p:nvPr>
            <p:ph idx="1"/>
          </p:nvPr>
        </p:nvSpPr>
        <p:spPr bwMode="auto">
          <a:xfrm>
            <a:off x="646854" y="1340768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生成与显示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Technology for 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generating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displaying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操作与处理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Method for graphics’ operating and processing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输入与输出设备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Technology for 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input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output device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描述与表示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cription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resentation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建模技术            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ing technology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动画技术            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imation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y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时与真实感            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time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istic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标准与软件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s and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8851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8852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78853" name="Picture 4" descr="VR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3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0899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0900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80901" name="Picture 4" descr="VR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7043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7044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87045" name="Picture 4" descr="CA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893175" cy="681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2947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2948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eijing Normal University Zhuhai Campus</a:t>
            </a:r>
          </a:p>
        </p:txBody>
      </p:sp>
      <p:pic>
        <p:nvPicPr>
          <p:cNvPr id="82949" name="Picture 4" descr="CA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41" t="6296" r="3542" b="9723"/>
          <a:stretch>
            <a:fillRect/>
          </a:stretch>
        </p:blipFill>
        <p:spPr bwMode="auto">
          <a:xfrm>
            <a:off x="0" y="0"/>
            <a:ext cx="9972675" cy="678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421753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内容占位符 8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pic>
        <p:nvPicPr>
          <p:cNvPr id="1269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3375"/>
            <a:ext cx="9144000" cy="591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6868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的应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’Applications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844824"/>
            <a:ext cx="836295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形用户界面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U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制造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D/CA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教学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AI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办公自动化和电子出版技术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lectronic Publish Technolog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科学计算可视化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sualiz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医疗诊断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edical Diagnose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理信息系统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IS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娱乐游戏及计算机动画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ntertainment/Game/Animation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艺术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uter Art)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商业广告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merce Advertisement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虚拟现实   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irtual Reality)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程控制及系统环境模拟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)</a:t>
            </a:r>
          </a:p>
        </p:txBody>
      </p:sp>
    </p:spTree>
    <p:extLst>
      <p:ext uri="{BB962C8B-B14F-4D97-AF65-F5344CB8AC3E}">
        <p14:creationId xmlns:p14="http://schemas.microsoft.com/office/powerpoint/2010/main" val="20607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25177"/>
            <a:ext cx="8229600" cy="7316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绪论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187624" y="1960240"/>
            <a:ext cx="7499176" cy="25488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及其相关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发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应用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4    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热点问题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1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热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earch Hotspot</a:t>
            </a:r>
            <a:b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80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988840"/>
            <a:ext cx="8229600" cy="413732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kumimoji="1"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r>
              <a:rPr kumimoji="1"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图形硬件技术 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自然的三维模型建模方法 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具有高度物理真实的动态仿真 </a:t>
            </a:r>
            <a:endParaRPr kumimoji="1"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图形学与图像视频处理技术 </a:t>
            </a:r>
          </a:p>
          <a:p>
            <a:pPr eaLnBrk="1" hangingPunct="1"/>
            <a:r>
              <a:rPr kumimoji="1"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网络漫游 </a:t>
            </a:r>
            <a:r>
              <a:rPr kumimoji="1"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 3D</a:t>
            </a:r>
          </a:p>
          <a:p>
            <a:pPr eaLnBrk="1" hangingPunct="1"/>
            <a:r>
              <a:rPr kumimoji="1"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标题 7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自然的三维模型建模方法 </a:t>
            </a:r>
          </a:p>
        </p:txBody>
      </p:sp>
      <p:pic>
        <p:nvPicPr>
          <p:cNvPr id="130053" name="Picture 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028912"/>
            <a:ext cx="7685112" cy="5568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1196" y="18864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概念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 Concept</a:t>
            </a:r>
            <a:b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51520" y="1484784"/>
            <a:ext cx="8568952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狭义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而言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narrow sens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图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itmap)-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像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</a:p>
          <a:p>
            <a:pPr lvl="1" algn="just"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矢量图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ctorgraph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phic</a:t>
            </a:r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广义而言，图形可以是任何引起人类视觉系统印象的对象，包括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几何图形、视景、图片、模式或图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general, graphics can be any object which is able to give vision impression in man’s vision system. It include various geometry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,views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pictures, patterns, and images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4066" y="1173710"/>
            <a:ext cx="7336365" cy="5385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115616" y="332656"/>
            <a:ext cx="7697941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b="1" dirty="0"/>
              <a:t>具有高度物理真实的动态仿真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340768"/>
            <a:ext cx="3960440" cy="531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7"/>
          <p:cNvSpPr>
            <a:spLocks noGrp="1"/>
          </p:cNvSpPr>
          <p:nvPr>
            <p:ph type="title"/>
          </p:nvPr>
        </p:nvSpPr>
        <p:spPr bwMode="auto">
          <a:xfrm>
            <a:off x="251520" y="197768"/>
            <a:ext cx="8784976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计算机图形学与</a:t>
            </a:r>
            <a:r>
              <a:rPr lang="zh-CN" altLang="en-US" dirty="0" smtClean="0"/>
              <a:t>图像处理</a:t>
            </a:r>
            <a:r>
              <a:rPr lang="zh-CN" altLang="en-US" dirty="0"/>
              <a:t>技术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标题 7"/>
          <p:cNvSpPr>
            <a:spLocks noGrp="1"/>
          </p:cNvSpPr>
          <p:nvPr>
            <p:ph type="title"/>
          </p:nvPr>
        </p:nvSpPr>
        <p:spPr bwMode="auto">
          <a:xfrm>
            <a:off x="179512" y="-11495"/>
            <a:ext cx="8784976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计算机图形学</a:t>
            </a:r>
            <a:r>
              <a:rPr lang="zh-CN" altLang="en-US" dirty="0" smtClean="0"/>
              <a:t>与视频</a:t>
            </a:r>
            <a:r>
              <a:rPr lang="zh-CN" altLang="en-US" dirty="0"/>
              <a:t>处理技术</a:t>
            </a:r>
            <a:endParaRPr lang="zh-CN" altLang="en-US" dirty="0" smtClean="0"/>
          </a:p>
        </p:txBody>
      </p:sp>
      <p:pic>
        <p:nvPicPr>
          <p:cNvPr id="133125" name="Picture 6" descr="图片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836712"/>
            <a:ext cx="7920880" cy="5940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005" y="33265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机构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ademic Agency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4147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GRAPH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pecial Interest Group on Graphics) </a:t>
            </a:r>
          </a:p>
          <a:p>
            <a:pPr lvl="1" eaLnBrk="1" hangingPunct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ww.siggraph.org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uroGraph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eurograph.com/</a:t>
            </a:r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cific Graphics </a:t>
            </a:r>
          </a:p>
          <a:p>
            <a:pPr eaLnBrk="1" hangingPunct="1"/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nagraph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D/Graphics</a:t>
            </a:r>
          </a:p>
          <a:p>
            <a:pPr eaLnBrk="1" hangingPunct="1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4975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学报与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站点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urnal and Websites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39552" y="1577975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Computer Graphics and Appli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ww.computer.org/cga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国图象图形学报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jig.cn/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辅助设计与图形学报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http://jcad.ict.ac.cn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火星时代动画网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www.hxsd.com.cn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www.86vr.com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www.opengl.org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25177"/>
            <a:ext cx="8229600" cy="7316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绪论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187624" y="1960240"/>
            <a:ext cx="7499176" cy="25488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及其相关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发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计算机图形学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应用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4  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热点问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257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6513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章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绪论 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p. 1 Outline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55576" y="1484784"/>
            <a:ext cx="7931224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概念与研究内容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Concepts and Research Contents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Development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领域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Application Area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热点问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Hot problems</a:t>
            </a:r>
          </a:p>
          <a:p>
            <a:pPr marL="0" indent="0" eaLnBrk="1" hangingPunct="1"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936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19262"/>
            <a:ext cx="8229600" cy="67749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 业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844825"/>
            <a:ext cx="8013576" cy="3528392"/>
          </a:xfrm>
        </p:spPr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什么是计算机图形学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日常生活中对于计算机图形学技术有哪些应用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图与矢量图有什么区别？</a:t>
            </a:r>
            <a:endParaRPr lang="zh-CN" altLang="en-US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229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429000" y="1371600"/>
            <a:ext cx="56388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一章</a:t>
            </a:r>
          </a:p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计算机图形学</a:t>
            </a: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绪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论</a:t>
            </a:r>
          </a:p>
          <a:p>
            <a:pPr eaLnBrk="1" hangingPunct="1">
              <a:defRPr/>
            </a:pP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3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latin typeface="宋体" panose="02010600030101010101" pitchFamily="2" charset="-122"/>
              </a:rPr>
              <a:t>童立靖</a:t>
            </a:r>
            <a:endParaRPr lang="en-US" altLang="zh-CN" sz="3200" b="1" dirty="0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 dirty="0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4" name="Picture 3" descr="未定标题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484784"/>
            <a:ext cx="1806413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940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amwork</Template>
  <TotalTime>9508</TotalTime>
  <Words>2597</Words>
  <Application>Microsoft Office PowerPoint</Application>
  <PresentationFormat>全屏显示(4:3)</PresentationFormat>
  <Paragraphs>411</Paragraphs>
  <Slides>98</Slides>
  <Notes>5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8</vt:i4>
      </vt:variant>
    </vt:vector>
  </HeadingPairs>
  <TitlesOfParts>
    <vt:vector size="109" baseType="lpstr">
      <vt:lpstr>黑体</vt:lpstr>
      <vt:lpstr>楷体_GB2312</vt:lpstr>
      <vt:lpstr>宋体</vt:lpstr>
      <vt:lpstr>Arial</vt:lpstr>
      <vt:lpstr>Times New Roman</vt:lpstr>
      <vt:lpstr>Wingdings</vt:lpstr>
      <vt:lpstr>Modèle par défaut</vt:lpstr>
      <vt:lpstr>位图图像</vt:lpstr>
      <vt:lpstr>Visio</vt:lpstr>
      <vt:lpstr>Photo Editor 照片</vt:lpstr>
      <vt:lpstr>BMP 图像</vt:lpstr>
      <vt:lpstr>PowerPoint 演示文稿</vt:lpstr>
      <vt:lpstr>绪论</vt:lpstr>
      <vt:lpstr>什么是计算机图形学 What is Computer Graphics </vt:lpstr>
      <vt:lpstr>计算机图形学的概念及其研究内容 </vt:lpstr>
      <vt:lpstr>图形处理 Graphics Processing </vt:lpstr>
      <vt:lpstr>与图像处理相比 Comparison with Image Processing </vt:lpstr>
      <vt:lpstr>与其他学科的联系 Relationship with Other Subjects </vt:lpstr>
      <vt:lpstr>研究内容 Research Contents</vt:lpstr>
      <vt:lpstr>图形的概念 Graphics Concept </vt:lpstr>
      <vt:lpstr>PowerPoint 演示文稿</vt:lpstr>
      <vt:lpstr>PowerPoint 演示文稿</vt:lpstr>
      <vt:lpstr>PowerPoint 演示文稿</vt:lpstr>
      <vt:lpstr>点阵图-矢量图？</vt:lpstr>
      <vt:lpstr>描述 Representation </vt:lpstr>
      <vt:lpstr>分类 Classification </vt:lpstr>
      <vt:lpstr>绪论</vt:lpstr>
      <vt:lpstr>世界上第一台计算机产生在哪一年?</vt:lpstr>
      <vt:lpstr>PowerPoint 演示文稿</vt:lpstr>
      <vt:lpstr>1950 光栅显示器的产生 </vt:lpstr>
      <vt:lpstr>1958  第一台绘图机 </vt:lpstr>
      <vt:lpstr>1962 Ivan E Sutherland </vt:lpstr>
      <vt:lpstr>PowerPoint 演示文稿</vt:lpstr>
      <vt:lpstr>1962 Bezier</vt:lpstr>
      <vt:lpstr>贝塞尔曲线(1)</vt:lpstr>
      <vt:lpstr>贝塞尔曲线(2)</vt:lpstr>
      <vt:lpstr>1980 模型 Whitted</vt:lpstr>
      <vt:lpstr>PowerPoint 演示文稿</vt:lpstr>
      <vt:lpstr>PowerPoint 演示文稿</vt:lpstr>
      <vt:lpstr>2010 阿凡达</vt:lpstr>
      <vt:lpstr>绪论</vt:lpstr>
      <vt:lpstr>计算机图形的应用 Computer Graphics’Applications </vt:lpstr>
      <vt:lpstr>图形用户界面 </vt:lpstr>
      <vt:lpstr>Charts and Graphs 图表显示</vt:lpstr>
      <vt:lpstr>Charts and Graphs 图表显示</vt:lpstr>
      <vt:lpstr>计算机图形的应用 Computer Graphics’Applications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计算机图形的应用 Computer Graphics’Applications </vt:lpstr>
      <vt:lpstr>PowerPoint 演示文稿</vt:lpstr>
      <vt:lpstr>计算机图形的应用 Computer Graphics’Applications </vt:lpstr>
      <vt:lpstr>PowerPoint 演示文稿</vt:lpstr>
      <vt:lpstr>PowerPoint 演示文稿</vt:lpstr>
      <vt:lpstr>计算机图形的应用 Computer Graphics’Applications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计算机图形的应用 Computer Graphics’Applications </vt:lpstr>
      <vt:lpstr>PowerPoint 演示文稿</vt:lpstr>
      <vt:lpstr>PowerPoint 演示文稿</vt:lpstr>
      <vt:lpstr>PowerPoint 演示文稿</vt:lpstr>
      <vt:lpstr>计算机图形的应用 Computer Graphics’Applications </vt:lpstr>
      <vt:lpstr>PowerPoint 演示文稿</vt:lpstr>
      <vt:lpstr>PowerPoint 演示文稿</vt:lpstr>
      <vt:lpstr>地理学应用GIS</vt:lpstr>
      <vt:lpstr>PowerPoint 演示文稿</vt:lpstr>
      <vt:lpstr>PowerPoint 演示文稿</vt:lpstr>
      <vt:lpstr>PowerPoint 演示文稿</vt:lpstr>
      <vt:lpstr>计算机图形的应用 Computer Graphics’Applications </vt:lpstr>
      <vt:lpstr>PowerPoint 演示文稿</vt:lpstr>
      <vt:lpstr>PowerPoint 演示文稿</vt:lpstr>
      <vt:lpstr>计算机动画 Animations</vt:lpstr>
      <vt:lpstr>计算机动画 Animations</vt:lpstr>
      <vt:lpstr>PowerPoint 演示文稿</vt:lpstr>
      <vt:lpstr>PowerPoint 演示文稿</vt:lpstr>
      <vt:lpstr>计算机图形的应用 Computer Graphics’Applications </vt:lpstr>
      <vt:lpstr>PowerPoint 演示文稿</vt:lpstr>
      <vt:lpstr>Arts 艺术</vt:lpstr>
      <vt:lpstr>Computer Graphics’Applications 计算机图形的应用</vt:lpstr>
      <vt:lpstr>PowerPoint 演示文稿</vt:lpstr>
      <vt:lpstr>PowerPoint 演示文稿</vt:lpstr>
      <vt:lpstr>计算机图形的应用 Computer Graphics’Applications </vt:lpstr>
      <vt:lpstr>PowerPoint 演示文稿</vt:lpstr>
      <vt:lpstr>PowerPoint 演示文稿</vt:lpstr>
      <vt:lpstr>PowerPoint 演示文稿</vt:lpstr>
      <vt:lpstr>PowerPoint 演示文稿</vt:lpstr>
      <vt:lpstr>计算机图形的应用 Computer Graphics’Applications </vt:lpstr>
      <vt:lpstr>PowerPoint 演示文稿</vt:lpstr>
      <vt:lpstr>计算机图形的应用 Computer Graphics’Applications </vt:lpstr>
      <vt:lpstr>绪论</vt:lpstr>
      <vt:lpstr>研究热点 Research Hotspot </vt:lpstr>
      <vt:lpstr>自然的三维模型建模方法 </vt:lpstr>
      <vt:lpstr>PowerPoint 演示文稿</vt:lpstr>
      <vt:lpstr>计算机图形学与图像处理技术</vt:lpstr>
      <vt:lpstr>计算机图形学与视频处理技术</vt:lpstr>
      <vt:lpstr>学术机构 Academic Agency</vt:lpstr>
      <vt:lpstr>学报与站点 Journal and Websites</vt:lpstr>
      <vt:lpstr>绪论</vt:lpstr>
      <vt:lpstr>第一章绪论 Chap. 1 Outline</vt:lpstr>
      <vt:lpstr>作 业</vt:lpstr>
      <vt:lpstr>PowerPoint 演示文稿</vt:lpstr>
    </vt:vector>
  </TitlesOfParts>
  <Company>bn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图形学</dc:title>
  <dc:creator>jhuang</dc:creator>
  <cp:lastModifiedBy>Administrator</cp:lastModifiedBy>
  <cp:revision>329</cp:revision>
  <dcterms:created xsi:type="dcterms:W3CDTF">2006-01-11T09:02:47Z</dcterms:created>
  <dcterms:modified xsi:type="dcterms:W3CDTF">2019-09-07T16:06:30Z</dcterms:modified>
</cp:coreProperties>
</file>